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498C" w:rsidRPr="0035498C" w:rsidRDefault="0035498C" w:rsidP="0035498C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35498C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>проект</w:t>
      </w:r>
    </w:p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35498C" w:rsidRPr="0035498C" w:rsidTr="0035498C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</w:rPr>
              <w:t>МКУ «ИСПОЛНИТЕЛЬНЫЙ КОМИТЕТ БОЛЬШЕЕЛОВСКОГО СЕЛЬСКОГО ПОСЕЛЕНИЯ» ЕЛАБУЖСКОГО МУНИЦИПАЛЬНОГО</w:t>
            </w:r>
          </w:p>
          <w:p w:rsidR="0035498C" w:rsidRPr="0035498C" w:rsidRDefault="0035498C" w:rsidP="0035498C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98C">
              <w:rPr>
                <w:rFonts w:ascii="Times New Roman" w:eastAsia="Calibri" w:hAnsi="Times New Roman" w:cs="Times New Roman"/>
                <w:sz w:val="28"/>
                <w:szCs w:val="28"/>
              </w:rPr>
              <w:t>РАЙОНА</w:t>
            </w:r>
          </w:p>
          <w:p w:rsidR="0035498C" w:rsidRPr="0035498C" w:rsidRDefault="0035498C" w:rsidP="0035498C">
            <w:pPr>
              <w:spacing w:after="0" w:line="300" w:lineRule="exact"/>
              <w:ind w:right="-148"/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ЕСПУБЛИКИ ТАТАРСТАН</w:t>
            </w:r>
          </w:p>
          <w:p w:rsidR="0035498C" w:rsidRPr="0035498C" w:rsidRDefault="0035498C" w:rsidP="0035498C">
            <w:pPr>
              <w:spacing w:after="0" w:line="300" w:lineRule="exact"/>
              <w:ind w:right="-148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tt-RU" w:eastAsia="ru-RU"/>
              </w:rPr>
            </w:pP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right="-158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5498C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FA93A7D" wp14:editId="0A359EDC">
                  <wp:extent cx="647700" cy="666750"/>
                  <wp:effectExtent l="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498C">
              <w:rPr>
                <w:rFonts w:ascii="Times New Roman" w:eastAsia="Calibri" w:hAnsi="Times New Roman" w:cs="Times New Roman"/>
                <w:sz w:val="28"/>
                <w:szCs w:val="28"/>
              </w:rPr>
              <w:t>ТАТАРСТАН РЕСПУБЛИКАСЫ</w:t>
            </w:r>
          </w:p>
          <w:p w:rsidR="0035498C" w:rsidRPr="0035498C" w:rsidRDefault="0035498C" w:rsidP="0035498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</w:pPr>
            <w:r w:rsidRPr="0035498C">
              <w:rPr>
                <w:rFonts w:ascii="Times New Roman" w:eastAsia="Calibri" w:hAnsi="Times New Roman" w:cs="Times New Roman"/>
                <w:sz w:val="28"/>
                <w:szCs w:val="28"/>
              </w:rPr>
              <w:t>АЛАБУГА МУНИЦИПАЛЬ РАЙОНЫ  МКО «ОЛЫ ЕЛОВО</w:t>
            </w:r>
          </w:p>
          <w:p w:rsidR="0035498C" w:rsidRPr="0035498C" w:rsidRDefault="0035498C" w:rsidP="0035498C">
            <w:pPr>
              <w:spacing w:after="0" w:line="300" w:lineRule="exact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tt-RU"/>
              </w:rPr>
            </w:pPr>
            <w:r w:rsidRPr="0035498C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 xml:space="preserve">АВЫЛ </w:t>
            </w:r>
            <w:r w:rsidRPr="0035498C">
              <w:rPr>
                <w:rFonts w:ascii="Times New Roman" w:eastAsia="Calibri" w:hAnsi="Times New Roman" w:cs="Times New Roman"/>
                <w:sz w:val="28"/>
                <w:szCs w:val="28"/>
              </w:rPr>
              <w:t>ҖИРЛЕГЕ БАШКАРМА КОМИТЕТЫ»</w:t>
            </w:r>
          </w:p>
        </w:tc>
      </w:tr>
      <w:tr w:rsidR="0035498C" w:rsidRPr="0035498C" w:rsidTr="0035498C">
        <w:trPr>
          <w:trHeight w:val="80"/>
        </w:trPr>
        <w:tc>
          <w:tcPr>
            <w:tcW w:w="10031" w:type="dxa"/>
            <w:gridSpan w:val="3"/>
            <w:tcBorders>
              <w:top w:val="nil"/>
              <w:left w:val="nil"/>
              <w:bottom w:val="single" w:sz="12" w:space="0" w:color="000000"/>
              <w:right w:val="nil"/>
            </w:tcBorders>
            <w:hideMark/>
          </w:tcPr>
          <w:p w:rsidR="0035498C" w:rsidRPr="0035498C" w:rsidRDefault="0035498C" w:rsidP="0035498C">
            <w:pPr>
              <w:tabs>
                <w:tab w:val="left" w:pos="708"/>
                <w:tab w:val="center" w:pos="4677"/>
                <w:tab w:val="right" w:pos="9355"/>
              </w:tabs>
              <w:spacing w:after="0" w:line="22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be-BY"/>
              </w:rPr>
            </w:pPr>
            <w:r w:rsidRPr="003549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be-BY"/>
              </w:rPr>
              <w:t xml:space="preserve"> </w:t>
            </w:r>
          </w:p>
        </w:tc>
      </w:tr>
    </w:tbl>
    <w:p w:rsidR="0035498C" w:rsidRPr="0035498C" w:rsidRDefault="0035498C" w:rsidP="0035498C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35498C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>ПОСТАНОВЛЕНИЕ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ab/>
        <w:t xml:space="preserve">                КАРАР</w:t>
      </w:r>
    </w:p>
    <w:p w:rsidR="0035498C" w:rsidRPr="0035498C" w:rsidRDefault="0035498C" w:rsidP="0035498C">
      <w:pPr>
        <w:tabs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24"/>
          <w:szCs w:val="24"/>
          <w:lang w:val="tt-RU" w:eastAsia="ru-RU"/>
        </w:rPr>
      </w:pPr>
    </w:p>
    <w:p w:rsidR="0035498C" w:rsidRPr="0035498C" w:rsidRDefault="0035498C" w:rsidP="0035498C">
      <w:pPr>
        <w:tabs>
          <w:tab w:val="left" w:pos="4185"/>
          <w:tab w:val="left" w:pos="6390"/>
        </w:tabs>
        <w:spacing w:after="0" w:line="300" w:lineRule="exact"/>
        <w:rPr>
          <w:rFonts w:ascii="Times New Roman" w:eastAsia="Times New Roman" w:hAnsi="Times New Roman" w:cs="Times New Roman"/>
          <w:b/>
          <w:sz w:val="16"/>
          <w:szCs w:val="16"/>
          <w:lang w:val="tt-RU" w:eastAsia="ru-RU"/>
        </w:rPr>
      </w:pPr>
      <w:r w:rsidRPr="0035498C">
        <w:rPr>
          <w:rFonts w:ascii="Times New Roman" w:eastAsia="Times New Roman" w:hAnsi="Times New Roman" w:cs="Times New Roman"/>
          <w:b/>
          <w:sz w:val="16"/>
          <w:szCs w:val="16"/>
          <w:lang w:val="tt-RU" w:eastAsia="ru-RU"/>
        </w:rPr>
        <w:t>_________________________</w:t>
      </w:r>
      <w:r w:rsidRPr="0035498C">
        <w:rPr>
          <w:rFonts w:ascii="Times New Roman" w:eastAsia="Times New Roman" w:hAnsi="Times New Roman" w:cs="Times New Roman"/>
          <w:b/>
          <w:sz w:val="24"/>
          <w:szCs w:val="24"/>
          <w:lang w:val="tt-RU" w:eastAsia="ru-RU"/>
        </w:rPr>
        <w:t xml:space="preserve"> 2016</w:t>
      </w:r>
      <w:r w:rsidRPr="0035498C">
        <w:rPr>
          <w:rFonts w:ascii="Times New Roman" w:eastAsia="Times New Roman" w:hAnsi="Times New Roman" w:cs="Times New Roman"/>
          <w:b/>
          <w:sz w:val="16"/>
          <w:szCs w:val="16"/>
          <w:lang w:val="tt-RU"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b/>
          <w:sz w:val="24"/>
          <w:szCs w:val="24"/>
          <w:lang w:val="tt-RU" w:eastAsia="ru-RU"/>
        </w:rPr>
        <w:t>г</w:t>
      </w:r>
      <w:r w:rsidRPr="0035498C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 xml:space="preserve">.                 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с. Большое Елово</w:t>
      </w:r>
      <w:r w:rsidRPr="0035498C">
        <w:rPr>
          <w:rFonts w:ascii="Times New Roman" w:eastAsia="Times New Roman" w:hAnsi="Times New Roman" w:cs="Times New Roman"/>
          <w:sz w:val="16"/>
          <w:szCs w:val="16"/>
          <w:lang w:val="tt-RU" w:eastAsia="ru-RU"/>
        </w:rPr>
        <w:tab/>
      </w:r>
      <w:r w:rsidRPr="0035498C">
        <w:rPr>
          <w:rFonts w:ascii="Times New Roman" w:eastAsia="Times New Roman" w:hAnsi="Times New Roman" w:cs="Times New Roman"/>
          <w:b/>
          <w:sz w:val="16"/>
          <w:szCs w:val="16"/>
          <w:lang w:val="tt-RU" w:eastAsia="ru-RU"/>
        </w:rPr>
        <w:t xml:space="preserve">                  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>№ ____</w:t>
      </w: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noProof/>
          <w:sz w:val="16"/>
          <w:szCs w:val="16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35498C" w:rsidRPr="0035498C" w:rsidTr="0035498C">
        <w:tc>
          <w:tcPr>
            <w:tcW w:w="9606" w:type="dxa"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 утверждении административного регламента</w:t>
            </w:r>
          </w:p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 муниципальной услуги</w:t>
            </w:r>
          </w:p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 присвоению, изменению, аннулированию адресов</w:t>
            </w:r>
          </w:p>
          <w:p w:rsidR="0035498C" w:rsidRPr="0035498C" w:rsidRDefault="0035498C" w:rsidP="0035498C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35498C" w:rsidRPr="0035498C" w:rsidRDefault="0035498C" w:rsidP="0035498C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35498C" w:rsidRPr="0035498C" w:rsidRDefault="0035498C" w:rsidP="0035498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</w:pPr>
      <w:r w:rsidRPr="0035498C">
        <w:rPr>
          <w:rFonts w:ascii="Times New Roman" w:eastAsia="Arial Unicode MS" w:hAnsi="Times New Roman" w:cs="Times New Roman"/>
          <w:kern w:val="2"/>
          <w:sz w:val="28"/>
          <w:szCs w:val="28"/>
          <w:lang w:eastAsia="ru-RU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 Исполнительного комитета Большееловского сельского поселения Елабужского муниципального района от 16.07.2013г. № 3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еловского сельского поселения Елабужского муниципального района»</w:t>
      </w: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постановляю:</w:t>
      </w:r>
    </w:p>
    <w:p w:rsidR="0035498C" w:rsidRPr="0035498C" w:rsidRDefault="0035498C" w:rsidP="0035498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Утвердить прилагаемую Программу комплексного развития системы коммунальной инфраструктуры на 2016-2026 годы Большееловского сельского поселения  Елабужского  муниципального  района. </w:t>
      </w: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. Настоящее постановление подлежит обнародованию и размещению на официальном сайте муниципального образования.</w:t>
      </w: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 Контроль за исполнением настоящего постановления оставляю за собой.</w:t>
      </w: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а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               А.И. Машанов</w:t>
      </w: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ложение к постановлению Исполнительного комитета </w:t>
      </w: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Большееловского сельского поселения Елабужского муниципального района </w:t>
      </w:r>
    </w:p>
    <w:p w:rsidR="0035498C" w:rsidRPr="0035498C" w:rsidRDefault="0035498C" w:rsidP="0035498C">
      <w:pPr>
        <w:spacing w:after="0" w:line="240" w:lineRule="auto"/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«__» ________ 2016 г. № ___ </w:t>
      </w:r>
    </w:p>
    <w:p w:rsidR="0035498C" w:rsidRPr="0035498C" w:rsidRDefault="0035498C" w:rsidP="0035498C">
      <w:pPr>
        <w:spacing w:after="0" w:line="240" w:lineRule="auto"/>
        <w:ind w:left="6096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35498C" w:rsidRPr="0035498C" w:rsidRDefault="0035498C" w:rsidP="0035498C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35498C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 присвоению, изменению, аннулированию адресов </w:t>
      </w: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35498C" w:rsidRPr="0035498C" w:rsidRDefault="0035498C" w:rsidP="0035498C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исвоению, изменению, аннулированию адресов </w:t>
      </w:r>
      <w:r w:rsidRPr="0035498C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(далее – муниципальная</w:t>
      </w:r>
      <w:r w:rsidRPr="0035498C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35498C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а) право хозяйственного ведения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б) право оперативного управления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в) право пожизненно наследуемого владения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г) право постоянного (бессрочного) пользования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ая услуга предоставляется Исполнительным комитетом Большееловского сельского поселения Елабужского муниципального района Республики Татарстан (далее – Исполком).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.3.1. Место нахождение исполкома: __с. Болшое Елово, ул. Центральная д. 2______________________________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8:00 до 17:00; 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(85557) 7-32-42. 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, удостоверяющим личность.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образования в информационно-телекоммуникационной сети «Интернет» (далее – сеть «Интернет»): (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8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elabuga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с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ity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ww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elabugaсity.ru</w:t>
      </w:r>
      <w:r w:rsidRPr="0035498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) на Портале государственных и муниципальных услуг Республики Татарстан (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9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3549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0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gosuslugi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/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</w:p>
    <w:p w:rsidR="0035498C" w:rsidRPr="0035498C" w:rsidRDefault="0035498C" w:rsidP="0035498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заместителем руководителя Исполкома на официальном сайте муниципального образования и на информационных стендах в помещениях Исполкома для работы с заявителям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муниципального образования Большееловское сельское поселение Елабужского муниципального района Республики Татарстан, принятого решением Совета Большееловское сельского поселения от __07.12.2012______ №__90___ (далее – Устав)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исполнительном комитете Большееловского сельского поселения Елабужского муниципального района, от ________16.01.2006__1__  № ____, утвержденным Решением Совета Большееловского сельского поселения (далее – Положение об ИК);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35498C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35498C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еспублики Татарстан» - система электронного документооборота Республики Татарстан, </w:t>
      </w:r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s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://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intra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tatar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</w:hyperlink>
      <w:r w:rsidRPr="0035498C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2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правилами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35498C" w:rsidRPr="0035498C" w:rsidRDefault="0035498C" w:rsidP="0035498C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5498C" w:rsidRPr="0035498C" w:rsidRDefault="0035498C" w:rsidP="0035498C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ействие настоящего Регламента не распространяется на: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35498C" w:rsidRPr="0035498C" w:rsidRDefault="0035498C" w:rsidP="0035498C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498C" w:rsidRPr="0035498C">
          <w:pgSz w:w="11907" w:h="16840"/>
          <w:pgMar w:top="1134" w:right="567" w:bottom="1134" w:left="1134" w:header="720" w:footer="720" w:gutter="0"/>
          <w:cols w:space="720"/>
        </w:sect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35498C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 РФ;</w:t>
            </w:r>
          </w:p>
          <w:p w:rsidR="0035498C" w:rsidRPr="0035498C" w:rsidRDefault="0035498C" w:rsidP="00354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ьный комитет Большееловского сельского поселения Елабуж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ожение об Исполкоме, Устав 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 о присвоении объекту адресации адреса или аннулировании его адреса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35498C" w:rsidRPr="0035498C" w:rsidRDefault="0035498C" w:rsidP="00354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нкт 39 Правил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ечение 16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35498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1"/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.</w:t>
            </w:r>
          </w:p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а) заявление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Заявители (представители заявителя) при подаче заявления вправе приложить к нему следующие документы, если они не находятся в распоряжении органа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: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)правоустанавливающие и (или) правоудостоверяющие документы на объект (объекты) адресации</w:t>
            </w:r>
            <w:r w:rsidRPr="0035498C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если право на него (них) не зарегистрировано в Едином государственном реестре прав на недвижимое имущество и сделок с ним</w:t>
            </w:r>
            <w:r w:rsidRPr="0035498C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3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подпункте "а" пункта 14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Правил)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4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подпункте "б" пункта 14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Правил)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5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пункте 34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равил, представляемые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35498C" w:rsidRPr="0035498C" w:rsidRDefault="0035498C" w:rsidP="00354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35498C" w:rsidRPr="0035498C" w:rsidRDefault="0035498C" w:rsidP="003549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лицом, не указанным в п. 1.2 настоящего Регламента.</w:t>
            </w:r>
          </w:p>
          <w:p w:rsidR="0035498C" w:rsidRPr="0035498C" w:rsidRDefault="0035498C" w:rsidP="0035498C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35498C" w:rsidRPr="0035498C" w:rsidRDefault="0035498C" w:rsidP="0035498C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  <w:p w:rsidR="0035498C" w:rsidRPr="0035498C" w:rsidRDefault="0035498C" w:rsidP="0035498C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Предо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6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пунктах 27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17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29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Правил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об отсутствии документа и (или) информации, необходимых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) отсутствуют случаи и условия для присвоения объекту адресации адреса или аннулирования его адреса, указанные в </w:t>
            </w:r>
            <w:hyperlink r:id="rId18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пунктах 5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19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8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0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11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21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14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2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18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равил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35498C" w:rsidRPr="0035498C" w:rsidRDefault="0035498C" w:rsidP="0035498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3. 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4. Требования к помещениям, в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 xml:space="preserve">Заявление на бумажном носителе подается в Исполком. </w:t>
            </w:r>
          </w:p>
          <w:p w:rsidR="0035498C" w:rsidRPr="0035498C" w:rsidRDefault="0035498C" w:rsidP="0035498C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lastRenderedPageBreak/>
              <w:t>Правила</w:t>
            </w: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color w:val="FFFFFF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Исполкома в зоне доступности общественного транспорта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 в Исполкоме, информационных ресурсах в сети «Интернет», на Едином портале государственных и муниципальных услуг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35498C" w:rsidRPr="0035498C" w:rsidRDefault="0035498C" w:rsidP="0035498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муниципального образования, на Едином портале государственных и муниципальных услуг, в МФЦ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35498C" w:rsidRPr="0035498C" w:rsidTr="0035498C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5498C" w:rsidRPr="0035498C" w:rsidRDefault="0035498C" w:rsidP="0035498C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35498C" w:rsidRPr="0035498C" w:rsidRDefault="0035498C" w:rsidP="0035498C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35498C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3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4" w:history="1"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www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gosuslugi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  <w:r w:rsidRPr="0035498C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/</w:t>
              </w:r>
            </w:hyperlink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98C" w:rsidRPr="0035498C" w:rsidRDefault="0035498C" w:rsidP="0035498C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35498C" w:rsidRPr="0035498C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3. </w:t>
      </w: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 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</w:t>
      </w:r>
      <w:r w:rsidRPr="0035498C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едоставлении муниципальной услуги</w:t>
      </w:r>
      <w:r w:rsidRPr="0035498C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дел.</w:t>
      </w:r>
      <w:r w:rsidRPr="0035498C">
        <w:rPr>
          <w:rFonts w:ascii="Times New Roman" w:eastAsia="Times New Roman" w:hAnsi="Times New Roman" w:cs="Times New Roman"/>
          <w:i/>
          <w:color w:val="FF0000"/>
          <w:sz w:val="28"/>
          <w:szCs w:val="28"/>
          <w:lang w:eastAsia="ru-RU"/>
        </w:rPr>
        <w:t xml:space="preserve"> 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 Заместитель руководителя Исполкома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установление личности заявителя; 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Исполкома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уществляет: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 Исполкома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ведущий прием документов, уведомляет заявителя </w:t>
      </w: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 в течение 15 минут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 и направляет заявление заместителю руководителя Исполкома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35498C" w:rsidRPr="0035498C" w:rsidRDefault="0035498C" w:rsidP="0035498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Исполкома </w:t>
      </w: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35498C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Исполком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Заместитель руководителя Исполкома осуществляет: 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заместитель руководителя 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заместитель руководителя Исполкома осуществляет:</w:t>
      </w:r>
    </w:p>
    <w:p w:rsidR="0035498C" w:rsidRPr="0035498C" w:rsidRDefault="0035498C" w:rsidP="0035498C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Елабужский участок МРФ № 8 РГУП «Бюро технической инвентаризации» Министерства строительства, архитектуры и ЖКХ РТ (далее РГУП «БТИ») о наличии присвоенных  адресов; 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поступления ответов на запросы.</w:t>
      </w:r>
    </w:p>
    <w:p w:rsidR="0035498C" w:rsidRPr="0035498C" w:rsidRDefault="0035498C" w:rsidP="0035498C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 адресов; 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 адресов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35498C" w:rsidRPr="0035498C" w:rsidRDefault="0035498C" w:rsidP="0035498C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 адресов. </w:t>
      </w:r>
    </w:p>
    <w:p w:rsidR="0035498C" w:rsidRPr="0035498C" w:rsidRDefault="0035498C" w:rsidP="0035498C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 Заместитель руководителя Исполкома, после получения ответа от РГУП «БТИ» осуществляет:</w:t>
      </w:r>
    </w:p>
    <w:p w:rsidR="0035498C" w:rsidRPr="0035498C" w:rsidRDefault="0035498C" w:rsidP="0035498C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 адреса объекту недвижимости или мотивированного отказа (далее – проекта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постановления с руководителем Исполкома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постановления, направленный на согласование  р</w:t>
      </w:r>
      <w:r w:rsidRPr="0035498C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</w:t>
      </w:r>
      <w:r w:rsidRPr="0035498C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35498C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ь Исполкома, подписывает проект решения или мотивированный отказ и направляет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ю руководителя Исполкома</w:t>
      </w:r>
      <w:r w:rsidRPr="0035498C">
        <w:rPr>
          <w:rFonts w:ascii="Times New Roman" w:eastAsia="Times New Roman" w:hAnsi="Times New Roman" w:cs="Arial"/>
          <w:sz w:val="28"/>
          <w:szCs w:val="28"/>
          <w:lang w:eastAsia="ru-RU"/>
        </w:rPr>
        <w:t>.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 адреса объекту недвижимости или мотивированный отказ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5.5. Заместитель руководителя Исполкома</w:t>
      </w:r>
      <w:r w:rsidRPr="0035498C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ирует постановление о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 адреса объекту недвижимости или мотивированный отказ,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35498C" w:rsidRPr="0035498C" w:rsidRDefault="0035498C" w:rsidP="0035498C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 адреса или мотивированный отказ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Заместитель руководителя Исполкома, извещает заявителя о принятом решении и выдает заявителю либо направляет по почте постановление исполнительного комитета о 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 адреса объекту недвижимости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 адреса объекту недвижимости или мотивированный отказ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расположенный по адресу: г.Елабуга, пр.Нефтяников 44А. 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1" w:firstLine="709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1" w:firstLine="709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1" w:firstLine="709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3.8. Исправление технических ошибок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1" w:firstLine="709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 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заместителю руководителя Исполкома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3.8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оригинала документа, в котором содержится техническая ошибка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5498C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Исполнительного комитета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35498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, ответственным за организацию работы по предоставлению муниципальной услуг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Исполкома и должностными регламентам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Исполкома несет ответственность за несвоевременное рассмотрение обращений заявителей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е.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муниципального района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муниципального района;</w:t>
      </w:r>
    </w:p>
    <w:p w:rsidR="0035498C" w:rsidRPr="0035498C" w:rsidRDefault="0035498C" w:rsidP="0035498C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Елабужского  муниципального района  (</w:t>
      </w:r>
      <w:hyperlink r:id="rId25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://www.elabugacity.ru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26" w:history="1">
        <w:r w:rsidRPr="0035498C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://uslugi.tatar.ru/</w:t>
        </w:r>
      </w:hyperlink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4. Жалоба должна содержать следующую информацию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аппарата Совета Елабужского муниципального района принимает одно из следующих решений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spacing w:val="-6"/>
          <w:sz w:val="28"/>
          <w:szCs w:val="28"/>
          <w:lang w:eastAsia="ru-RU"/>
        </w:rPr>
        <w:br w:type="page"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</w:t>
      </w: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№______                                                                          «____»_________20___г.</w:t>
      </w: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исвоении  адреса объекту недвижимости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ЯЮ: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. Присвоить  адрес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Елабужский муниципальный район, _______ (сельское поселение) ____________________, ул.___________, д._________</w:t>
      </w:r>
    </w:p>
    <w:p w:rsidR="0035498C" w:rsidRPr="0035498C" w:rsidRDefault="0035498C" w:rsidP="0035498C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35498C" w:rsidRPr="0035498C" w:rsidRDefault="0035498C" w:rsidP="0035498C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35498C" w:rsidRPr="0035498C">
          <w:pgSz w:w="11907" w:h="16840"/>
          <w:pgMar w:top="1134" w:right="868" w:bottom="1134" w:left="1134" w:header="720" w:footer="720" w:gutter="0"/>
          <w:cols w:space="720"/>
        </w:sectPr>
      </w:pPr>
    </w:p>
    <w:p w:rsidR="0035498C" w:rsidRPr="0035498C" w:rsidRDefault="0035498C" w:rsidP="0035498C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ю исполнительного комитета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____________________________________________ 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Ф.И.О. - для граждан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35498C" w:rsidRPr="0035498C" w:rsidRDefault="0035498C" w:rsidP="0035498C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ый индекс и адрес, номер телефона)</w:t>
      </w:r>
    </w:p>
    <w:p w:rsidR="0035498C" w:rsidRPr="0035498C" w:rsidRDefault="0035498C" w:rsidP="0035498C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объекта недвижимости),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оженного по адресу: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я: </w:t>
      </w:r>
    </w:p>
    <w:p w:rsidR="0035498C" w:rsidRPr="0035498C" w:rsidRDefault="0035498C" w:rsidP="0035498C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К заявлению прилагаются следующие документы:</w:t>
      </w:r>
    </w:p>
    <w:p w:rsidR="0035498C" w:rsidRPr="0035498C" w:rsidRDefault="0035498C" w:rsidP="0035498C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 </w:t>
      </w:r>
    </w:p>
    <w:p w:rsidR="0035498C" w:rsidRPr="0035498C" w:rsidRDefault="0035498C" w:rsidP="0035498C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35498C" w:rsidRPr="0035498C" w:rsidRDefault="0035498C" w:rsidP="0035498C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35498C" w:rsidRPr="0035498C" w:rsidRDefault="0035498C" w:rsidP="0035498C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35498C" w:rsidRPr="0035498C">
          <w:pgSz w:w="11907" w:h="16840"/>
          <w:pgMar w:top="1134" w:right="868" w:bottom="1134" w:left="1134" w:header="720" w:footer="720" w:gutter="0"/>
          <w:cols w:space="720"/>
        </w:sectPr>
      </w:pPr>
    </w:p>
    <w:p w:rsidR="0035498C" w:rsidRPr="0035498C" w:rsidRDefault="0035498C" w:rsidP="0035498C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№3</w:t>
      </w:r>
    </w:p>
    <w:p w:rsidR="0035498C" w:rsidRPr="0035498C" w:rsidRDefault="0035498C" w:rsidP="0035498C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35498C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  <w:r w:rsidRPr="0035498C">
        <w:rPr>
          <w:rFonts w:ascii="Courier New" w:eastAsia="Times New Roman" w:hAnsi="Courier New" w:cs="Courier New"/>
          <w:sz w:val="20"/>
          <w:szCs w:val="20"/>
          <w:lang w:eastAsia="ru-RU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7" o:title=""/>
          </v:shape>
          <o:OLEObject Type="Embed" ProgID="Visio.Drawing.11" ShapeID="_x0000_i1025" DrawAspect="Content" ObjectID="_1566198656" r:id="rId28"/>
        </w:object>
      </w: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498C" w:rsidRPr="0035498C">
          <w:pgSz w:w="11907" w:h="16840"/>
          <w:pgMar w:top="1134" w:right="868" w:bottom="1134" w:left="1134" w:header="720" w:footer="720" w:gutter="0"/>
          <w:cols w:space="720"/>
        </w:sectPr>
      </w:pPr>
    </w:p>
    <w:p w:rsidR="0035498C" w:rsidRPr="0035498C" w:rsidRDefault="0035498C" w:rsidP="0035498C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4</w:t>
      </w:r>
    </w:p>
    <w:p w:rsidR="0035498C" w:rsidRPr="0035498C" w:rsidRDefault="0035498C" w:rsidP="0035498C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left="5103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35498C" w:rsidRPr="0035498C" w:rsidRDefault="0035498C" w:rsidP="0035498C">
      <w:pPr>
        <w:spacing w:after="0" w:line="240" w:lineRule="auto"/>
        <w:ind w:left="5103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ного комитета Большееловского сельского поселения Елабужского муниципального района </w:t>
      </w:r>
    </w:p>
    <w:p w:rsidR="0035498C" w:rsidRPr="0035498C" w:rsidRDefault="0035498C" w:rsidP="0035498C">
      <w:pPr>
        <w:spacing w:after="0" w:line="240" w:lineRule="auto"/>
        <w:ind w:left="5103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35498C" w:rsidRPr="0035498C" w:rsidRDefault="0035498C" w:rsidP="0035498C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35498C" w:rsidRPr="0035498C" w:rsidRDefault="0035498C" w:rsidP="0035498C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исправлении технической ошибки</w:t>
      </w:r>
    </w:p>
    <w:p w:rsidR="0035498C" w:rsidRPr="0035498C" w:rsidRDefault="0035498C" w:rsidP="0035498C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498C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</w:t>
      </w:r>
    </w:p>
    <w:p w:rsidR="0035498C" w:rsidRPr="0035498C" w:rsidRDefault="0035498C" w:rsidP="0035498C">
      <w:pPr>
        <w:spacing w:after="0" w:line="240" w:lineRule="auto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35498C" w:rsidRPr="0035498C" w:rsidRDefault="0035498C" w:rsidP="0035498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</w:t>
      </w: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заявлению, соответствуют требованиям, установленным законодательством, на момент представления заявления эти документы действительны и содержат достоверные сведения. </w:t>
      </w:r>
    </w:p>
    <w:p w:rsidR="0035498C" w:rsidRPr="0035498C" w:rsidRDefault="0035498C" w:rsidP="0035498C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35498C" w:rsidRPr="0035498C" w:rsidRDefault="0035498C" w:rsidP="003549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35498C" w:rsidRPr="0035498C" w:rsidRDefault="0035498C" w:rsidP="0035498C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1C2268" wp14:editId="4060CA5F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98C" w:rsidRDefault="0035498C" w:rsidP="0035498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35498C" w:rsidRDefault="0035498C" w:rsidP="0035498C"/>
                  </w:txbxContent>
                </v:textbox>
              </v:shape>
            </w:pict>
          </mc:Fallback>
        </mc:AlternateContent>
      </w: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35498C" w:rsidRPr="0035498C" w:rsidRDefault="0035498C" w:rsidP="0035498C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35498C" w:rsidRPr="0035498C" w:rsidRDefault="0035498C" w:rsidP="0035498C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КУ Исполнительный комитет Большееловского сельского поселения Елабужского  муниципального района Республики Татарстан</w:t>
      </w:r>
    </w:p>
    <w:p w:rsidR="0035498C" w:rsidRPr="0035498C" w:rsidRDefault="0035498C" w:rsidP="0035498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104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10"/>
        <w:gridCol w:w="2835"/>
        <w:gridCol w:w="4090"/>
        <w:gridCol w:w="8"/>
      </w:tblGrid>
      <w:tr w:rsidR="0035498C" w:rsidRPr="0035498C" w:rsidTr="0035498C">
        <w:trPr>
          <w:trHeight w:val="48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35498C" w:rsidRPr="0035498C" w:rsidTr="0035498C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ind w:firstLine="7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8(85557) 7-32-4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35498C" w:rsidRPr="0035498C" w:rsidTr="0035498C">
        <w:trPr>
          <w:gridAfter w:val="1"/>
          <w:wAfter w:w="8" w:type="dxa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меститель руководителя Исполком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FF0000"/>
                <w:sz w:val="28"/>
                <w:szCs w:val="28"/>
                <w:lang w:eastAsia="ru-RU"/>
              </w:rPr>
            </w:pPr>
            <w:r w:rsidRPr="0035498C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8(85557) 7-32-4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498C" w:rsidRPr="0035498C" w:rsidRDefault="0035498C" w:rsidP="00354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35498C" w:rsidRPr="0035498C" w:rsidRDefault="0035498C" w:rsidP="0035498C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5498C" w:rsidRPr="0035498C" w:rsidRDefault="0035498C" w:rsidP="003549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498C" w:rsidRPr="0035498C" w:rsidRDefault="0035498C" w:rsidP="003549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5498C" w:rsidRPr="0035498C" w:rsidRDefault="0035498C" w:rsidP="0035498C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24820" w:rsidRDefault="00224820">
      <w:bookmarkStart w:id="0" w:name="_GoBack"/>
      <w:bookmarkEnd w:id="0"/>
    </w:p>
    <w:sectPr w:rsidR="002248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237B" w:rsidRDefault="0084237B" w:rsidP="0035498C">
      <w:pPr>
        <w:spacing w:after="0" w:line="240" w:lineRule="auto"/>
      </w:pPr>
      <w:r>
        <w:separator/>
      </w:r>
    </w:p>
  </w:endnote>
  <w:endnote w:type="continuationSeparator" w:id="0">
    <w:p w:rsidR="0084237B" w:rsidRDefault="0084237B" w:rsidP="003549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237B" w:rsidRDefault="0084237B" w:rsidP="0035498C">
      <w:pPr>
        <w:spacing w:after="0" w:line="240" w:lineRule="auto"/>
      </w:pPr>
      <w:r>
        <w:separator/>
      </w:r>
    </w:p>
  </w:footnote>
  <w:footnote w:type="continuationSeparator" w:id="0">
    <w:p w:rsidR="0084237B" w:rsidRDefault="0084237B" w:rsidP="0035498C">
      <w:pPr>
        <w:spacing w:after="0" w:line="240" w:lineRule="auto"/>
      </w:pPr>
      <w:r>
        <w:continuationSeparator/>
      </w:r>
    </w:p>
  </w:footnote>
  <w:footnote w:id="1">
    <w:p w:rsidR="0035498C" w:rsidRDefault="0035498C" w:rsidP="0035498C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A26"/>
    <w:rsid w:val="00224820"/>
    <w:rsid w:val="0035498C"/>
    <w:rsid w:val="0084237B"/>
    <w:rsid w:val="00E67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35498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35498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35498C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35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5498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35498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35498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35498C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35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5498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74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abuga&#1089;ity.ru" TargetMode="External"/><Relationship Id="rId13" Type="http://schemas.openxmlformats.org/officeDocument/2006/relationships/hyperlink" Target="consultantplus://offline/ref=D886E10E87233B14A9BF05DCDC594D06FA26E618CFFE8F1D51D20D633B05B184918C234C1BF41E6772KEI" TargetMode="External"/><Relationship Id="rId18" Type="http://schemas.openxmlformats.org/officeDocument/2006/relationships/hyperlink" Target="consultantplus://offline/ref=7B2BECB2EF869F326D340F80038EE645783F9208E03D67AA69A7021C9A3C4111ABC4CB5F830BCBF0FEL4J" TargetMode="External"/><Relationship Id="rId26" Type="http://schemas.openxmlformats.org/officeDocument/2006/relationships/hyperlink" Target="http://uslugi.tatar.ru/" TargetMode="Externa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7B2BECB2EF869F326D340F80038EE645783F9208E03D67AA69A7021C9A3C4111ABC4CB5F830BCBF6FEL5J" TargetMode="External"/><Relationship Id="rId7" Type="http://schemas.openxmlformats.org/officeDocument/2006/relationships/image" Target="media/image1.jpeg"/><Relationship Id="rId12" Type="http://schemas.openxmlformats.org/officeDocument/2006/relationships/hyperlink" Target="consultantplus://offline/ref=0E7B4C78AF1CD6574EBB184DA0BA5AC2E5D86CA09B9CA43BDCFFA58243A818EA189ECA29FF973749MEd5I" TargetMode="External"/><Relationship Id="rId17" Type="http://schemas.openxmlformats.org/officeDocument/2006/relationships/hyperlink" Target="consultantplus://offline/ref=7B2BECB2EF869F326D340F80038EE645783F9208E03D67AA69A7021C9A3C4111ABC4CB5F830BCBFBFELFJ" TargetMode="External"/><Relationship Id="rId25" Type="http://schemas.openxmlformats.org/officeDocument/2006/relationships/hyperlink" Target="http://www.elabugacity.ru" TargetMode="Externa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7B2BECB2EF869F326D340F80038EE645783F9208E03D67AA69A7021C9A3C4111ABC4CB5F830BCBFAFELBJ" TargetMode="External"/><Relationship Id="rId20" Type="http://schemas.openxmlformats.org/officeDocument/2006/relationships/hyperlink" Target="consultantplus://offline/ref=7B2BECB2EF869F326D340F80038EE645783F9208E03D67AA69A7021C9A3C4111ABC4CB5F830BCBF6FEL8J" TargetMode="External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intra.tatar.ru" TargetMode="External"/><Relationship Id="rId24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5C1B7D426585EFC035DD28F3CE28295C0701CD0E845A2AA1B75A2EA9A6C3B0B35C6A9B3F309038E1EBPBI" TargetMode="External"/><Relationship Id="rId23" Type="http://schemas.openxmlformats.org/officeDocument/2006/relationships/hyperlink" Target="http://www.aksubayevo.tatar.ru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7B2BECB2EF869F326D340F80038EE645783F9208E03D67AA69A7021C9A3C4111ABC4CB5F830BCBF1FELEJ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D886E10E87233B14A9BF05DCDC594D06FA26E618CFFE8F1D51D20D633B05B184918C234C1BF41E6672K7I" TargetMode="External"/><Relationship Id="rId22" Type="http://schemas.openxmlformats.org/officeDocument/2006/relationships/hyperlink" Target="consultantplus://offline/ref=7B2BECB2EF869F326D340F80038EE645783F9208E03D67AA69A7021C9A3C4111ABC4CB5F830BCBF7FEL8J" TargetMode="External"/><Relationship Id="rId27" Type="http://schemas.openxmlformats.org/officeDocument/2006/relationships/image" Target="media/image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673</Words>
  <Characters>38040</Characters>
  <Application>Microsoft Office Word</Application>
  <DocSecurity>0</DocSecurity>
  <Lines>317</Lines>
  <Paragraphs>89</Paragraphs>
  <ScaleCrop>false</ScaleCrop>
  <Company/>
  <LinksUpToDate>false</LinksUpToDate>
  <CharactersWithSpaces>44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7-09-06T07:24:00Z</dcterms:created>
  <dcterms:modified xsi:type="dcterms:W3CDTF">2017-09-06T07:25:00Z</dcterms:modified>
</cp:coreProperties>
</file>